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59B6D2" w14:textId="38921E83" w:rsidR="006A1B90" w:rsidRDefault="004325D2" w:rsidP="00530F3A">
      <w:pPr>
        <w:pStyle w:val="Title"/>
      </w:pPr>
      <w:r>
        <w:t>DQMusicBox: Design</w:t>
      </w:r>
    </w:p>
    <w:p w14:paraId="76C79298" w14:textId="5C0B97EB" w:rsidR="00530F3A" w:rsidRDefault="00807D02" w:rsidP="00530F3A">
      <w:pPr>
        <w:jc w:val="center"/>
      </w:pPr>
      <w:r>
        <w:t>16</w:t>
      </w:r>
      <w:r w:rsidR="00530F3A">
        <w:t xml:space="preserve"> </w:t>
      </w:r>
      <w:r>
        <w:t>October</w:t>
      </w:r>
      <w:r w:rsidR="00530F3A">
        <w:t xml:space="preserve"> 2017</w:t>
      </w:r>
    </w:p>
    <w:p w14:paraId="614FB83E" w14:textId="77777777" w:rsidR="00530F3A" w:rsidRPr="00530F3A" w:rsidRDefault="00530F3A" w:rsidP="00530F3A">
      <w:pPr>
        <w:pStyle w:val="Heading1"/>
      </w:pPr>
      <w:r w:rsidRPr="00530F3A">
        <w:t>About this document</w:t>
      </w:r>
    </w:p>
    <w:p w14:paraId="4A5C196F" w14:textId="292B873C" w:rsidR="00530F3A" w:rsidRDefault="00530F3A" w:rsidP="00530F3A">
      <w:r w:rsidRPr="00530F3A">
        <w:t>This do</w:t>
      </w:r>
      <w:r w:rsidR="001C274D">
        <w:t>cument specifies the design</w:t>
      </w:r>
      <w:r w:rsidRPr="00530F3A">
        <w:t xml:space="preserve"> for a dementia-friendly music player called DQMusicBox. It is an open source project. This document exists so other people can modify or improve on DQMusicBox. If you want to make a DQMusicBox</w:t>
      </w:r>
      <w:r w:rsidR="002C344A">
        <w:t xml:space="preserve"> from the existing design</w:t>
      </w:r>
      <w:r w:rsidRPr="00530F3A">
        <w:t xml:space="preserve">, you don’t need this document – you can follow the </w:t>
      </w:r>
      <w:r w:rsidR="002C344A">
        <w:t xml:space="preserve">existing </w:t>
      </w:r>
      <w:r w:rsidRPr="00530F3A">
        <w:t>build instructions (readme.pdf).</w:t>
      </w:r>
    </w:p>
    <w:p w14:paraId="27B5410B" w14:textId="77777777" w:rsidR="001C274D" w:rsidRDefault="001C274D" w:rsidP="001C274D">
      <w:pPr>
        <w:pStyle w:val="Heading1"/>
      </w:pPr>
      <w:r>
        <w:t>Discussion</w:t>
      </w:r>
    </w:p>
    <w:p w14:paraId="6F8D1484" w14:textId="153C5D25" w:rsidR="001C274D" w:rsidRDefault="001C274D" w:rsidP="001C274D">
      <w:r>
        <w:t>Let’s start where we left off in the requirements document – with some of the challenging use-cases. I have added a few key sentences about the design.</w:t>
      </w:r>
    </w:p>
    <w:tbl>
      <w:tblPr>
        <w:tblW w:w="13110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94"/>
        <w:gridCol w:w="11016"/>
      </w:tblGrid>
      <w:tr w:rsidR="001C274D" w14:paraId="20C41525" w14:textId="77777777" w:rsidTr="002A123C">
        <w:tc>
          <w:tcPr>
            <w:tcW w:w="2094" w:type="dxa"/>
            <w:shd w:val="clear" w:color="auto" w:fill="D9D9D9"/>
          </w:tcPr>
          <w:p w14:paraId="1258FDC6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Use case</w:t>
            </w:r>
          </w:p>
        </w:tc>
        <w:tc>
          <w:tcPr>
            <w:tcW w:w="11016" w:type="dxa"/>
            <w:shd w:val="clear" w:color="auto" w:fill="D9D9D9"/>
          </w:tcPr>
          <w:p w14:paraId="7B0C451B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Challenge</w:t>
            </w:r>
          </w:p>
        </w:tc>
      </w:tr>
      <w:tr w:rsidR="00204551" w14:paraId="26CF610A" w14:textId="77777777" w:rsidTr="002A123C">
        <w:tc>
          <w:tcPr>
            <w:tcW w:w="2094" w:type="dxa"/>
          </w:tcPr>
          <w:p w14:paraId="6B3F97C8" w14:textId="130F7C54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End-user] Be familiar</w:t>
            </w:r>
          </w:p>
        </w:tc>
        <w:tc>
          <w:tcPr>
            <w:tcW w:w="11016" w:type="dxa"/>
          </w:tcPr>
          <w:p w14:paraId="0093B565" w14:textId="77E77756" w:rsidR="00204551" w:rsidRDefault="00204551" w:rsidP="00204551">
            <w:r>
              <w:t>The device should immediately seem familiar to the user. For instance, by resembling a vintage radio or a vintage phonograph (you may have better ideas than these).</w:t>
            </w:r>
          </w:p>
          <w:p w14:paraId="7057EEB5" w14:textId="31AB54E8" w:rsidR="00204551" w:rsidRDefault="00204551" w:rsidP="00204551">
            <w:r w:rsidRPr="00204551">
              <w:rPr>
                <w:b/>
              </w:rPr>
              <w:t>Design:</w:t>
            </w:r>
            <w:r>
              <w:t xml:space="preserve"> Vintage radio.</w:t>
            </w:r>
          </w:p>
          <w:p w14:paraId="01AEB7D7" w14:textId="562314B8" w:rsidR="00204551" w:rsidRDefault="00204551" w:rsidP="00204551">
            <w:r>
              <w:rPr>
                <w:noProof/>
              </w:rPr>
              <w:drawing>
                <wp:inline distT="0" distB="0" distL="0" distR="0" wp14:anchorId="1ADEC285" wp14:editId="5D01F2AF">
                  <wp:extent cx="3047004" cy="1801091"/>
                  <wp:effectExtent l="0" t="0" r="1270" b="889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DQMusicBox1-finished_box_only_low_angle_HD_res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8684" cy="1825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0651326" w14:textId="77777777" w:rsidTr="002A123C">
        <w:tc>
          <w:tcPr>
            <w:tcW w:w="2094" w:type="dxa"/>
          </w:tcPr>
          <w:p w14:paraId="1D6BFB7E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Caregiver] Update the set of music</w:t>
            </w:r>
          </w:p>
        </w:tc>
        <w:tc>
          <w:tcPr>
            <w:tcW w:w="11016" w:type="dxa"/>
          </w:tcPr>
          <w:p w14:paraId="5E6264D2" w14:textId="31ECD755" w:rsidR="00204551" w:rsidRDefault="00204551" w:rsidP="00204551">
            <w:r>
              <w:t>The caregiver may be a non-technical elderly spouse. Thus, mucking with micro-SD cards may not be the best choice.</w:t>
            </w:r>
          </w:p>
          <w:p w14:paraId="0C58E460" w14:textId="77777777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An externally accessible normal USB thumb drive holds the music and only the music (the operating system and programs are stored elsewhere).</w:t>
            </w:r>
          </w:p>
          <w:p w14:paraId="529BDC73" w14:textId="70743A0D" w:rsidR="00AD5636" w:rsidRDefault="00AD5636" w:rsidP="00204551">
            <w:r>
              <w:rPr>
                <w:noProof/>
              </w:rPr>
              <w:lastRenderedPageBreak/>
              <w:drawing>
                <wp:inline distT="0" distB="0" distL="0" distR="0" wp14:anchorId="35E40347" wp14:editId="0D211DC6">
                  <wp:extent cx="4260427" cy="2084070"/>
                  <wp:effectExtent l="0" t="0" r="698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DQMusicBox1-USB_1080p_res.jpg"/>
                          <pic:cNvPicPr/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3036"/>
                          <a:stretch/>
                        </pic:blipFill>
                        <pic:spPr bwMode="auto">
                          <a:xfrm>
                            <a:off x="0" y="0"/>
                            <a:ext cx="4322176" cy="21142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2650323" w14:textId="77777777" w:rsidTr="002A123C">
        <w:tc>
          <w:tcPr>
            <w:tcW w:w="2094" w:type="dxa"/>
          </w:tcPr>
          <w:p w14:paraId="009C7DD0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lastRenderedPageBreak/>
              <w:t>[System] Play key music formats</w:t>
            </w:r>
          </w:p>
        </w:tc>
        <w:tc>
          <w:tcPr>
            <w:tcW w:w="11016" w:type="dxa"/>
          </w:tcPr>
          <w:p w14:paraId="17EB84BD" w14:textId="77777777" w:rsidR="00204551" w:rsidRDefault="00204551" w:rsidP="00204551">
            <w:r>
              <w:t xml:space="preserve">It’s helpful for the caregiver if the system supports a variety of music formats e.g. MP3, AAC/iTunes, FLAC. </w:t>
            </w:r>
          </w:p>
          <w:p w14:paraId="0E934259" w14:textId="3A743A40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</w:t>
            </w:r>
            <w:hyperlink r:id="rId9" w:history="1">
              <w:r w:rsidRPr="001C274D">
                <w:rPr>
                  <w:rStyle w:val="Hyperlink"/>
                </w:rPr>
                <w:t>VLC</w:t>
              </w:r>
            </w:hyperlink>
            <w:r>
              <w:t xml:space="preserve"> (specifically VLC-NOX) handles the playback, so </w:t>
            </w:r>
            <w:proofErr w:type="gramStart"/>
            <w:r>
              <w:t>all of</w:t>
            </w:r>
            <w:proofErr w:type="gramEnd"/>
            <w:r>
              <w:t xml:space="preserve"> the above formats are supported.</w:t>
            </w:r>
          </w:p>
        </w:tc>
      </w:tr>
      <w:tr w:rsidR="00204551" w14:paraId="664822F8" w14:textId="77777777" w:rsidTr="002A123C">
        <w:tc>
          <w:tcPr>
            <w:tcW w:w="2094" w:type="dxa"/>
          </w:tcPr>
          <w:p w14:paraId="38361A8A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Create playlist</w:t>
            </w:r>
          </w:p>
        </w:tc>
        <w:tc>
          <w:tcPr>
            <w:tcW w:w="11016" w:type="dxa"/>
          </w:tcPr>
          <w:p w14:paraId="532A500D" w14:textId="77777777" w:rsidR="00204551" w:rsidRDefault="00204551" w:rsidP="00204551">
            <w:r>
              <w:t xml:space="preserve">Create a playlist in some sensible order e.g. alphabetical by album/folder name. </w:t>
            </w:r>
          </w:p>
          <w:p w14:paraId="0EA4E093" w14:textId="3A57BE3F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My code scans the USB thumb drive, orders found music by album/folder name, and then hands this off as a single playlist to VLC-NOX.</w:t>
            </w:r>
          </w:p>
        </w:tc>
      </w:tr>
      <w:tr w:rsidR="00204551" w14:paraId="423A5FF8" w14:textId="77777777" w:rsidTr="002A123C">
        <w:tc>
          <w:tcPr>
            <w:tcW w:w="2094" w:type="dxa"/>
          </w:tcPr>
          <w:p w14:paraId="78726D71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Have good audio quality</w:t>
            </w:r>
          </w:p>
        </w:tc>
        <w:tc>
          <w:tcPr>
            <w:tcW w:w="11016" w:type="dxa"/>
          </w:tcPr>
          <w:p w14:paraId="68375EEB" w14:textId="77777777" w:rsidR="00204551" w:rsidRDefault="00204551" w:rsidP="00204551">
            <w:r>
              <w:t xml:space="preserve">The sound quality should at least be good. It doesn’t have to be amazing, but it shouldn’t be aggravating. </w:t>
            </w:r>
          </w:p>
          <w:p w14:paraId="58DD70B9" w14:textId="57BF7D51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The system uses a </w:t>
            </w:r>
            <w:hyperlink r:id="rId10" w:history="1">
              <w:r w:rsidRPr="00204551">
                <w:rPr>
                  <w:rStyle w:val="Hyperlink"/>
                </w:rPr>
                <w:t>firmware update</w:t>
              </w:r>
            </w:hyperlink>
            <w:r>
              <w:t xml:space="preserve"> from the Raspberry Pi Foundation that dramatically improves audio quality, details below.</w:t>
            </w:r>
          </w:p>
        </w:tc>
      </w:tr>
      <w:tr w:rsidR="00204551" w14:paraId="71A6D91A" w14:textId="77777777" w:rsidTr="002A123C">
        <w:tc>
          <w:tcPr>
            <w:tcW w:w="2094" w:type="dxa"/>
          </w:tcPr>
          <w:p w14:paraId="5480831C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support sudden shutdown</w:t>
            </w:r>
          </w:p>
        </w:tc>
        <w:tc>
          <w:tcPr>
            <w:tcW w:w="11016" w:type="dxa"/>
          </w:tcPr>
          <w:p w14:paraId="6EC14F20" w14:textId="77777777" w:rsidR="00204551" w:rsidRDefault="00204551" w:rsidP="00204551">
            <w:r>
              <w:t xml:space="preserve">The device should behave like a consumer electronics device e.g. you can unplug it with no issues. </w:t>
            </w:r>
          </w:p>
          <w:p w14:paraId="6132B717" w14:textId="536CD1AD" w:rsidR="00204551" w:rsidRDefault="00204551" w:rsidP="00204551">
            <w:r w:rsidRPr="006036E5">
              <w:rPr>
                <w:b/>
              </w:rPr>
              <w:t>Design:</w:t>
            </w:r>
            <w:r>
              <w:t xml:space="preserve"> The system uses a read-only micro-SD card. More specifically, a </w:t>
            </w:r>
            <w:hyperlink r:id="rId11" w:history="1">
              <w:r w:rsidRPr="00204551">
                <w:rPr>
                  <w:rStyle w:val="Hyperlink"/>
                </w:rPr>
                <w:t>TMP_WRITE_PROTECT</w:t>
              </w:r>
            </w:hyperlink>
            <w:r>
              <w:t xml:space="preserve"> micro-SD card.</w:t>
            </w:r>
          </w:p>
        </w:tc>
      </w:tr>
    </w:tbl>
    <w:p w14:paraId="28E39BEE" w14:textId="584C924B" w:rsidR="001C274D" w:rsidRDefault="001C274D" w:rsidP="001C274D"/>
    <w:p w14:paraId="11AF5123" w14:textId="6BF6F30A" w:rsidR="00204551" w:rsidRDefault="00204551" w:rsidP="00204551">
      <w:pPr>
        <w:pStyle w:val="Heading1"/>
      </w:pPr>
      <w:r>
        <w:t>Key hardware components</w:t>
      </w:r>
    </w:p>
    <w:p w14:paraId="79AD1B8B" w14:textId="77777777" w:rsidR="004D47C9" w:rsidRDefault="004D47C9" w:rsidP="004D47C9">
      <w:pPr>
        <w:pStyle w:val="Heading2"/>
      </w:pPr>
      <w:r>
        <w:t>List of hardware components</w:t>
      </w:r>
    </w:p>
    <w:p w14:paraId="3200E09B" w14:textId="216A8561" w:rsidR="004D47C9" w:rsidRDefault="004D47C9" w:rsidP="004D47C9">
      <w:r>
        <w:t>For a full list of hardware components, see the build instructions (readme.pdf). Below are a few of the key hardware components.</w:t>
      </w:r>
    </w:p>
    <w:p w14:paraId="7BD6A484" w14:textId="12CF33BF" w:rsidR="002A123C" w:rsidRDefault="002A123C" w:rsidP="002A123C">
      <w:pPr>
        <w:pStyle w:val="Heading2"/>
      </w:pPr>
      <w:r>
        <w:lastRenderedPageBreak/>
        <w:t>How did you choose key components?</w:t>
      </w:r>
    </w:p>
    <w:p w14:paraId="3968BB83" w14:textId="66E66EA9" w:rsidR="002A123C" w:rsidRDefault="006836B1" w:rsidP="002A123C">
      <w:r>
        <w:t>When my wife asks me a question, sometimes I s</w:t>
      </w:r>
      <w:r w:rsidR="00910030">
        <w:t xml:space="preserve">ay, “It’s a long nerdy </w:t>
      </w:r>
      <w:r>
        <w:t>answer, do you really want to know</w:t>
      </w:r>
      <w:r w:rsidR="006036E5">
        <w:t>?</w:t>
      </w:r>
      <w:r>
        <w:t xml:space="preserve">”. Then she usually leaves the room. </w:t>
      </w:r>
      <w:r w:rsidR="00910030">
        <w:t xml:space="preserve">Do you want to know the long answer? If so, </w:t>
      </w:r>
      <w:r>
        <w:t xml:space="preserve">read on. </w:t>
      </w:r>
      <w:r w:rsidR="00910030">
        <w:t xml:space="preserve">The choice was largely driven by satisfying the above challenging use-cases. And by cost. And I </w:t>
      </w:r>
      <w:r w:rsidR="00D1140A">
        <w:t xml:space="preserve">used the decision grid table below. The decision grid is 1.5 years out of date, </w:t>
      </w:r>
      <w:r w:rsidR="002A123C">
        <w:t>but gives you a sense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0"/>
        <w:gridCol w:w="1403"/>
        <w:gridCol w:w="1247"/>
        <w:gridCol w:w="898"/>
        <w:gridCol w:w="742"/>
        <w:gridCol w:w="960"/>
        <w:gridCol w:w="1343"/>
        <w:gridCol w:w="599"/>
        <w:gridCol w:w="562"/>
        <w:gridCol w:w="800"/>
        <w:gridCol w:w="366"/>
        <w:gridCol w:w="1920"/>
      </w:tblGrid>
      <w:tr w:rsidR="002A123C" w:rsidRPr="00D1140A" w14:paraId="259B581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3DC52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2C0CEC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Parts cost including ca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CA1DF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Ease of loading musi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ED171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Unpluggable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79C10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Quick boot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1F65E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ftware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4956A2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Hardware design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316DB4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lde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EE5E1D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upp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414F84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audio quali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43A22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AFC16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otes</w:t>
            </w:r>
          </w:p>
        </w:tc>
      </w:tr>
      <w:tr w:rsidR="002A123C" w:rsidRPr="00D1140A" w14:paraId="1BC31D08" w14:textId="77777777" w:rsidTr="00910030">
        <w:trPr>
          <w:trHeight w:val="453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38F7C17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ran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8635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3 = $5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2 = $65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$8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$95 or les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B28949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USB flash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1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ext</w:t>
            </w:r>
            <w:proofErr w:type="spellEnd"/>
            <w:r w:rsidRPr="00D1140A">
              <w:rPr>
                <w:rFonts w:cstheme="minorHAnsi"/>
                <w:b/>
                <w:bCs/>
                <w:sz w:val="13"/>
                <w:szCs w:val="13"/>
              </w:rPr>
              <w:t xml:space="preserve"> SD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0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int</w:t>
            </w:r>
            <w:proofErr w:type="spellEnd"/>
            <w:r w:rsidRPr="00D1140A">
              <w:rPr>
                <w:rFonts w:cstheme="minorHAnsi"/>
                <w:b/>
                <w:bCs/>
                <w:sz w:val="13"/>
                <w:szCs w:val="13"/>
              </w:rPr>
              <w:t xml:space="preserve"> S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D85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mostly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0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crashola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AEB2F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 = instan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&lt;1 m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13873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 cod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38182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n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802BC9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littl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lot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0B0BA9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grea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OK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non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CB1B7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29EC7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D61CB5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9E78CD3" w14:textId="77777777" w:rsidTr="00910030">
        <w:trPr>
          <w:trHeight w:val="196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73D6D83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weigh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9EF7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8A038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B723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D7A37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3A782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35C4F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5D1AB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A8101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7EEFA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2AE19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1CF4C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5CAF1A0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125145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2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C49D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C820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93D95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5C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DA588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83C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2E42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4B075B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A150A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92C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0973DF" w14:textId="6C53101D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51D2A5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85C36D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A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A6FA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DFFD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00B26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C96B2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1202D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A89F6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C73A3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B10D4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FA8A2C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C8B04F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0C495A62" w14:textId="51BFF0F6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A3AE224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AEECD35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4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Zero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64356A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60FE6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C307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AC6C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BC182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A547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4B097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BC7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33224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BB706AE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27881283" w14:textId="4B8BE9AE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45E0109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0023B8C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5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Banana Pi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B333B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5D4B7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86C0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9BAA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F867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D6A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1133D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FE177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D72D0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FBEA0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334DAC84" w14:textId="3A37EEC8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DD88F78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E9DD2E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6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Adafruit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D7038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AE44E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953D7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49E6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1DC60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43215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62A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2758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953B1C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0CF4A5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E124471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0.</w:t>
            </w:r>
          </w:p>
        </w:tc>
      </w:tr>
      <w:tr w:rsidR="002A123C" w:rsidRPr="00D1140A" w14:paraId="1C6EF870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804E86D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7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Sparkfun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F5584E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D93E2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32581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969BF0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D309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5FA6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04E8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4F22D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F7628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E3DF2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F4B920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5.</w:t>
            </w:r>
          </w:p>
        </w:tc>
      </w:tr>
      <w:tr w:rsidR="002A123C" w:rsidRPr="00D1140A" w14:paraId="3A90913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83DA52B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8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Elechouse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F6639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56C90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E6B0E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1623B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64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776C33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2C54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9A131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0ABC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F1FA1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130AC3" w14:textId="3D31DE5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20. Poor playlisting.</w:t>
            </w:r>
          </w:p>
        </w:tc>
      </w:tr>
      <w:tr w:rsidR="002A123C" w:rsidRPr="00D1140A" w14:paraId="0785FCC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FC0A316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9" w:tgtFrame="_blank" w:history="1"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Sparkfun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Lilypad</w:t>
              </w:r>
              <w:proofErr w:type="spellEnd"/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3D6D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B91CCE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6FBD2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829D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2A82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D323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90D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8C87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22E3B3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7FA25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26AD54E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proofErr w:type="spellStart"/>
            <w:r w:rsidRPr="00D1140A">
              <w:rPr>
                <w:rFonts w:cstheme="minorHAnsi"/>
                <w:sz w:val="13"/>
                <w:szCs w:val="13"/>
              </w:rPr>
              <w:t>Lilypad</w:t>
            </w:r>
            <w:proofErr w:type="spellEnd"/>
            <w:r w:rsidRPr="00D1140A">
              <w:rPr>
                <w:rFonts w:cstheme="minorHAnsi"/>
                <w:sz w:val="13"/>
                <w:szCs w:val="13"/>
              </w:rPr>
              <w:t xml:space="preserve"> is $50.</w:t>
            </w:r>
          </w:p>
        </w:tc>
      </w:tr>
      <w:tr w:rsidR="002A123C" w:rsidRPr="00D1140A" w14:paraId="69B475E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A3F70C7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0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ustom standalone circuit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ED660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376E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A6BD8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C2D36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E357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48F784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063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E51B3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51AC0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454DD5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BBB251" w14:textId="0B088AC0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3168A5A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820364" w14:textId="59ED0E44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r w:rsidRPr="00D1140A"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  <w:t>MP3 hardware playe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9C8DE41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03560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08327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E84FCF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EE93B4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9367A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FB9A1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052BE2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5552D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2718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D271E7" w14:textId="1D8E4DF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 xml:space="preserve">Can't </w:t>
            </w:r>
            <w:r w:rsidR="00D1140A" w:rsidRPr="00D1140A">
              <w:rPr>
                <w:rFonts w:cstheme="minorHAnsi"/>
                <w:sz w:val="13"/>
                <w:szCs w:val="13"/>
              </w:rPr>
              <w:t>find good one</w:t>
            </w:r>
          </w:p>
        </w:tc>
      </w:tr>
      <w:tr w:rsidR="002A123C" w:rsidRPr="00D1140A" w14:paraId="1BCAFAE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6A7BF87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1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ne64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C6B58F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D3FC0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CB27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F17BF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D11A8D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85F8D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3A95D8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375C7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87B1F0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DC64F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1B5CFC" w14:textId="5091145C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Has headphone jack.</w:t>
            </w:r>
          </w:p>
        </w:tc>
      </w:tr>
      <w:tr w:rsidR="002A123C" w:rsidRPr="00D1140A" w14:paraId="510A0CDC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5092598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.H.I.P.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F42D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8A4B6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B6F4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69E8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411851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2C215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B08F4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A08A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E5034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CE3B4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C4129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$9. Has headphone jack.</w:t>
            </w:r>
          </w:p>
        </w:tc>
      </w:tr>
      <w:tr w:rsidR="002A123C" w:rsidRPr="00D1140A" w14:paraId="72C9085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9C443E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range Pi PC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F2BC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3E89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175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9B829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9EDEE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7E21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C380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1533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B59B3E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9F8A8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923A07" w14:textId="0FB4C57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OK built-in audio</w:t>
            </w:r>
          </w:p>
        </w:tc>
      </w:tr>
      <w:tr w:rsidR="002A123C" w:rsidRPr="00D1140A" w14:paraId="2902A34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551DDBB" w14:textId="77777777" w:rsidR="002A123C" w:rsidRPr="00D1140A" w:rsidRDefault="00807D02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4" w:tgtFrame="_blank" w:history="1"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droid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C1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B4069B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6E409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0203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CFDB0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11A21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83EEF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39D2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609AB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31C252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5584B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497B0F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 xml:space="preserve">No headphone </w:t>
            </w:r>
            <w:proofErr w:type="gramStart"/>
            <w:r w:rsidRPr="00D1140A">
              <w:rPr>
                <w:rFonts w:cstheme="minorHAnsi"/>
                <w:sz w:val="13"/>
                <w:szCs w:val="13"/>
              </w:rPr>
              <w:t>jack</w:t>
            </w:r>
            <w:proofErr w:type="gramEnd"/>
            <w:r w:rsidRPr="00D1140A">
              <w:rPr>
                <w:rFonts w:cstheme="minorHAnsi"/>
                <w:sz w:val="13"/>
                <w:szCs w:val="13"/>
              </w:rPr>
              <w:t>.</w:t>
            </w:r>
          </w:p>
        </w:tc>
      </w:tr>
    </w:tbl>
    <w:p w14:paraId="34DC3C42" w14:textId="77777777" w:rsidR="002A123C" w:rsidRPr="002A123C" w:rsidRDefault="002A123C" w:rsidP="002A123C"/>
    <w:p w14:paraId="24929BB1" w14:textId="280C0A87" w:rsidR="00204551" w:rsidRDefault="00204551" w:rsidP="00204551">
      <w:pPr>
        <w:pStyle w:val="Heading2"/>
      </w:pPr>
      <w:r>
        <w:lastRenderedPageBreak/>
        <w:t>Raspberry Pi 1 Model A+</w:t>
      </w:r>
    </w:p>
    <w:p w14:paraId="38BA443E" w14:textId="782CBBEB" w:rsidR="00CC6D3A" w:rsidRDefault="00204551" w:rsidP="00204551">
      <w:r>
        <w:rPr>
          <w:noProof/>
        </w:rPr>
        <w:drawing>
          <wp:inline distT="0" distB="0" distL="0" distR="0" wp14:anchorId="6D8AB81A" wp14:editId="77812872">
            <wp:extent cx="5931804" cy="411524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QMusicBox1-all_wired_473x441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804" cy="4115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21916" w14:textId="6814B8DC" w:rsidR="00CC6D3A" w:rsidRDefault="00CC6D3A" w:rsidP="00CC6D3A">
      <w:pPr>
        <w:pStyle w:val="ListParagraph"/>
        <w:numPr>
          <w:ilvl w:val="0"/>
          <w:numId w:val="8"/>
        </w:numPr>
      </w:pPr>
      <w:r w:rsidRPr="00CC6D3A">
        <w:rPr>
          <w:b/>
        </w:rPr>
        <w:t>Why Pi?</w:t>
      </w:r>
      <w:r>
        <w:t xml:space="preserve"> A Pi satisfied the challenging use-cases above.</w:t>
      </w:r>
    </w:p>
    <w:p w14:paraId="5218ACB4" w14:textId="0EDA8A42" w:rsidR="002A123C" w:rsidRDefault="00CC6D3A" w:rsidP="00D1140A">
      <w:pPr>
        <w:pStyle w:val="ListParagraph"/>
        <w:numPr>
          <w:ilvl w:val="0"/>
          <w:numId w:val="8"/>
        </w:numPr>
      </w:pPr>
      <w:r w:rsidRPr="00CC6D3A">
        <w:rPr>
          <w:b/>
        </w:rPr>
        <w:t>Why Pi A+?</w:t>
      </w:r>
      <w:r>
        <w:t xml:space="preserve"> Cheapest Pi model that has a headphone jack and populated USB headers. </w:t>
      </w:r>
    </w:p>
    <w:p w14:paraId="70F6BDF2" w14:textId="64B10D15" w:rsidR="00D1140A" w:rsidRDefault="00D1140A" w:rsidP="00D1140A">
      <w:pPr>
        <w:pStyle w:val="Heading2"/>
      </w:pPr>
      <w:r>
        <w:lastRenderedPageBreak/>
        <w:t>KY-040 rotary encoder</w:t>
      </w:r>
    </w:p>
    <w:p w14:paraId="774FC773" w14:textId="3FF2BA35" w:rsidR="00D1140A" w:rsidRDefault="00D1140A" w:rsidP="00D1140A">
      <w:r>
        <w:rPr>
          <w:noProof/>
        </w:rPr>
        <w:drawing>
          <wp:inline distT="0" distB="0" distL="0" distR="0" wp14:anchorId="1CD793EF" wp14:editId="22649F31">
            <wp:extent cx="8014855" cy="2320290"/>
            <wp:effectExtent l="0" t="0" r="5715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QMusicBox1-all_parts_473x441.jp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27" t="72631" r="7244" b="6171"/>
                    <a:stretch/>
                  </pic:blipFill>
                  <pic:spPr bwMode="auto">
                    <a:xfrm>
                      <a:off x="0" y="0"/>
                      <a:ext cx="8035097" cy="2326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B44D89" w14:textId="77777777" w:rsidR="006036E5" w:rsidRDefault="006036E5" w:rsidP="00D1140A">
      <w:pPr>
        <w:pStyle w:val="ListParagraph"/>
        <w:numPr>
          <w:ilvl w:val="0"/>
          <w:numId w:val="9"/>
        </w:numPr>
      </w:pPr>
      <w:r>
        <w:t>Why?</w:t>
      </w:r>
    </w:p>
    <w:p w14:paraId="5DDE5F1D" w14:textId="4DA3745F" w:rsidR="00D1140A" w:rsidRDefault="00D1140A" w:rsidP="006036E5">
      <w:pPr>
        <w:pStyle w:val="ListParagraph"/>
        <w:numPr>
          <w:ilvl w:val="1"/>
          <w:numId w:val="9"/>
        </w:numPr>
      </w:pPr>
      <w:r>
        <w:t>No soldering required! Just jumper wires.</w:t>
      </w:r>
    </w:p>
    <w:p w14:paraId="1E5F816B" w14:textId="19AEB0C1" w:rsidR="006036E5" w:rsidRDefault="00D1140A" w:rsidP="006036E5">
      <w:pPr>
        <w:pStyle w:val="ListParagraph"/>
        <w:numPr>
          <w:ilvl w:val="1"/>
          <w:numId w:val="9"/>
        </w:numPr>
      </w:pPr>
      <w:r>
        <w:t>Performs well.</w:t>
      </w:r>
    </w:p>
    <w:p w14:paraId="3879ACC5" w14:textId="1152ED4E" w:rsidR="00DA0DEB" w:rsidRDefault="00783D48" w:rsidP="00DA0DEB">
      <w:pPr>
        <w:pStyle w:val="Heading2"/>
      </w:pPr>
      <w:r>
        <w:t>Making the m</w:t>
      </w:r>
      <w:r w:rsidR="00DA0DEB">
        <w:t>icro-SD card</w:t>
      </w:r>
      <w:r>
        <w:t xml:space="preserve"> reliable -- </w:t>
      </w:r>
      <w:r w:rsidR="00DA0DEB">
        <w:t>TMP_WRITE_PROTECT</w:t>
      </w:r>
    </w:p>
    <w:p w14:paraId="7DEB9F7B" w14:textId="3972A1F6" w:rsidR="00DA0DEB" w:rsidRDefault="00783D48" w:rsidP="00DA0DEB">
      <w:r>
        <w:t xml:space="preserve">The micro-SD card is the weak link in Raspberry Pi based solutions. For instance, micro-CD cards can get corrupted when power is lost during a write. But what if we didn’t need to write? That is the case here – the DQMusicBox doesn’t need to change. DQMusicBox is a fixed function device – it doesn’t have to evolve. </w:t>
      </w:r>
      <w:proofErr w:type="gramStart"/>
      <w:r>
        <w:t>So</w:t>
      </w:r>
      <w:proofErr w:type="gramEnd"/>
      <w:r>
        <w:t xml:space="preserve"> the micro-SD card can be read-only. Raspbian doesn’t really want to be read-only. But I don’t care if Raspbian is unhapp</w:t>
      </w:r>
      <w:r w:rsidR="006036E5">
        <w:t>y. I only care if it works</w:t>
      </w:r>
      <w:r>
        <w:t xml:space="preserve">. </w:t>
      </w:r>
    </w:p>
    <w:p w14:paraId="2BC616C2" w14:textId="4DABCE00" w:rsidR="001B793E" w:rsidRDefault="001B793E" w:rsidP="00910030">
      <w:r>
        <w:t xml:space="preserve">The answer is the TMP_WRITE_PROTECT feature that is part of the SD card spec. It is fiendish. It accepts write requests (like Raspbian wants), but it puts all such writes in a special place. And those writes are thrown away when power is lost or when the device is rebooted. </w:t>
      </w:r>
      <w:proofErr w:type="gramStart"/>
      <w:r>
        <w:t>So</w:t>
      </w:r>
      <w:proofErr w:type="gramEnd"/>
      <w:r>
        <w:t xml:space="preserve"> no worries, if power is lost during a write. And if you want to factory reset</w:t>
      </w:r>
      <w:r w:rsidR="00910030">
        <w:t xml:space="preserve"> a DQMusicBox?  Just unplug it. </w:t>
      </w:r>
      <w:r>
        <w:t>References:</w:t>
      </w:r>
    </w:p>
    <w:p w14:paraId="6963DA6E" w14:textId="77777777" w:rsidR="001B793E" w:rsidRDefault="00807D02" w:rsidP="001B793E">
      <w:pPr>
        <w:pStyle w:val="ListParagraph"/>
        <w:numPr>
          <w:ilvl w:val="1"/>
          <w:numId w:val="13"/>
        </w:numPr>
      </w:pPr>
      <w:hyperlink r:id="rId27" w:history="1">
        <w:r w:rsidR="001B793E" w:rsidRPr="00F16EBA">
          <w:rPr>
            <w:rStyle w:val="Hyperlink"/>
          </w:rPr>
          <w:t>SD Card Write Protection</w:t>
        </w:r>
      </w:hyperlink>
    </w:p>
    <w:p w14:paraId="36BF9E04" w14:textId="77777777" w:rsidR="001B793E" w:rsidRDefault="00807D02" w:rsidP="001B793E">
      <w:pPr>
        <w:pStyle w:val="ListParagraph"/>
        <w:numPr>
          <w:ilvl w:val="1"/>
          <w:numId w:val="13"/>
        </w:numPr>
      </w:pPr>
      <w:hyperlink r:id="rId28" w:history="1">
        <w:r w:rsidR="001B793E" w:rsidRPr="00F16EBA">
          <w:rPr>
            <w:rStyle w:val="Hyperlink"/>
          </w:rPr>
          <w:t>Build the SD Locker and Make Your SD Cards More Secure</w:t>
        </w:r>
      </w:hyperlink>
    </w:p>
    <w:p w14:paraId="701DDEC2" w14:textId="3E3A460E" w:rsidR="001B793E" w:rsidRDefault="00807D02" w:rsidP="001B793E">
      <w:r>
        <w:t>I know of two methods</w:t>
      </w:r>
      <w:r w:rsidR="00910030">
        <w:t xml:space="preserve"> </w:t>
      </w:r>
      <w:r w:rsidR="00D47FD8">
        <w:t xml:space="preserve">to </w:t>
      </w:r>
      <w:r>
        <w:t>enable</w:t>
      </w:r>
      <w:r w:rsidR="00D47FD8">
        <w:t xml:space="preserve"> TMP_WRITE_PROTECTION:</w:t>
      </w:r>
    </w:p>
    <w:p w14:paraId="63767DE6" w14:textId="12F688F7" w:rsidR="00D47FD8" w:rsidRDefault="00D47FD8" w:rsidP="004325D2">
      <w:pPr>
        <w:pStyle w:val="ListParagraph"/>
        <w:numPr>
          <w:ilvl w:val="0"/>
          <w:numId w:val="14"/>
        </w:numPr>
      </w:pPr>
      <w:r>
        <w:t xml:space="preserve">Building the </w:t>
      </w:r>
      <w:hyperlink r:id="rId29" w:history="1">
        <w:r w:rsidR="00807D02">
          <w:rPr>
            <w:rStyle w:val="Hyperlink"/>
          </w:rPr>
          <w:t xml:space="preserve">SD locker project on </w:t>
        </w:r>
        <w:proofErr w:type="spellStart"/>
        <w:r w:rsidR="00807D02">
          <w:rPr>
            <w:rStyle w:val="Hyperlink"/>
          </w:rPr>
          <w:t>H</w:t>
        </w:r>
        <w:r w:rsidRPr="00D47FD8">
          <w:rPr>
            <w:rStyle w:val="Hyperlink"/>
          </w:rPr>
          <w:t>ackaday</w:t>
        </w:r>
        <w:proofErr w:type="spellEnd"/>
      </w:hyperlink>
      <w:r>
        <w:t>.</w:t>
      </w:r>
      <w:r w:rsidR="00910030">
        <w:br/>
      </w:r>
    </w:p>
    <w:p w14:paraId="38127B20" w14:textId="03C6D492" w:rsidR="001B793E" w:rsidRPr="00DA0DEB" w:rsidRDefault="00807D02" w:rsidP="00807D02">
      <w:pPr>
        <w:pStyle w:val="ListParagraph"/>
        <w:numPr>
          <w:ilvl w:val="0"/>
          <w:numId w:val="14"/>
        </w:numPr>
      </w:pPr>
      <w:r>
        <w:lastRenderedPageBreak/>
        <w:t xml:space="preserve">Follow Appendix 1 in this project’s build instructions. The essence of it is to use a Pi 3, booted from USB, using the </w:t>
      </w:r>
      <w:hyperlink r:id="rId30" w:history="1">
        <w:r w:rsidRPr="00F16EBA">
          <w:rPr>
            <w:rStyle w:val="Hyperlink"/>
          </w:rPr>
          <w:t>SD Card Write Protection</w:t>
        </w:r>
      </w:hyperlink>
      <w:r>
        <w:t xml:space="preserve"> too. This is the method that I used.</w:t>
      </w:r>
      <w:r w:rsidRPr="00DA0DEB">
        <w:t xml:space="preserve"> </w:t>
      </w:r>
    </w:p>
    <w:p w14:paraId="7FA309BA" w14:textId="38842162" w:rsidR="00204551" w:rsidRDefault="00204551" w:rsidP="00204551">
      <w:pPr>
        <w:pStyle w:val="Heading1"/>
      </w:pPr>
      <w:r>
        <w:t>Software stack (component diagram)</w:t>
      </w:r>
    </w:p>
    <w:p w14:paraId="40017548" w14:textId="1098F736" w:rsidR="00CD6FA3" w:rsidRPr="00CD6FA3" w:rsidRDefault="00CD6FA3" w:rsidP="00CD6FA3">
      <w:r>
        <w:t xml:space="preserve">I like to think of myself as intelligently lazy. And I think that I achieved that here. The project makes good use of existing code. </w:t>
      </w:r>
      <w:proofErr w:type="gramStart"/>
      <w:r>
        <w:t>In particular, VLC</w:t>
      </w:r>
      <w:proofErr w:type="gramEnd"/>
      <w:r>
        <w:t xml:space="preserve"> does a lot of the work. I wrote a shell script and ~300 lines of Python. Thanks to </w:t>
      </w:r>
      <w:hyperlink r:id="rId31" w:history="1">
        <w:r w:rsidRPr="003C1E93">
          <w:rPr>
            <w:rStyle w:val="Hyperlink"/>
          </w:rPr>
          <w:t>Bob Rathbone</w:t>
        </w:r>
      </w:hyperlink>
      <w:r>
        <w:t xml:space="preserve"> for his excellent </w:t>
      </w:r>
      <w:hyperlink r:id="rId32" w:history="1">
        <w:r w:rsidRPr="003C1E93">
          <w:rPr>
            <w:rStyle w:val="Hyperlink"/>
          </w:rPr>
          <w:t xml:space="preserve">tutorial on rotary encoders and for his </w:t>
        </w:r>
        <w:proofErr w:type="spellStart"/>
        <w:r w:rsidR="00910030">
          <w:rPr>
            <w:rStyle w:val="Hyperlink"/>
          </w:rPr>
          <w:t>GPL’ed</w:t>
        </w:r>
        <w:proofErr w:type="spellEnd"/>
        <w:r w:rsidRPr="003C1E93">
          <w:rPr>
            <w:rStyle w:val="Hyperlink"/>
          </w:rPr>
          <w:t xml:space="preserve"> code</w:t>
        </w:r>
      </w:hyperlink>
      <w:r>
        <w:t>.</w:t>
      </w:r>
    </w:p>
    <w:p w14:paraId="2A05FF31" w14:textId="00729B77" w:rsidR="008644F1" w:rsidRPr="008644F1" w:rsidRDefault="0051459F" w:rsidP="008644F1">
      <w:r>
        <w:object w:dxaOrig="12984" w:dyaOrig="3984" w14:anchorId="5C28F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2pt;height:198.6pt" o:ole="">
            <v:imagedata r:id="rId33" o:title=""/>
          </v:shape>
          <o:OLEObject Type="Embed" ProgID="Visio.Drawing.15" ShapeID="_x0000_i1025" DrawAspect="Content" ObjectID="_1569699118" r:id="rId34"/>
        </w:object>
      </w:r>
    </w:p>
    <w:p w14:paraId="55CCE478" w14:textId="0E404C4F" w:rsidR="00204551" w:rsidRDefault="00204551" w:rsidP="00204551">
      <w:pPr>
        <w:pStyle w:val="Heading1"/>
      </w:pPr>
      <w:r>
        <w:t>Use-case implementation</w:t>
      </w:r>
    </w:p>
    <w:p w14:paraId="53BC3143" w14:textId="3448091C" w:rsidR="001D566F" w:rsidRPr="001D566F" w:rsidRDefault="001D566F" w:rsidP="001D566F">
      <w:r>
        <w:t>I’ve already covered the challenging use-cases. Here are the others.</w:t>
      </w:r>
    </w:p>
    <w:p w14:paraId="56EDD34A" w14:textId="45ECC8AD" w:rsidR="001D566F" w:rsidRDefault="001D566F" w:rsidP="001D566F">
      <w:pPr>
        <w:pStyle w:val="Heading2"/>
      </w:pPr>
      <w:r>
        <w:t>End-us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10"/>
        <w:gridCol w:w="10950"/>
      </w:tblGrid>
      <w:tr w:rsidR="001D566F" w14:paraId="3214EE6B" w14:textId="77777777" w:rsidTr="001D566F">
        <w:tc>
          <w:tcPr>
            <w:tcW w:w="2010" w:type="dxa"/>
            <w:shd w:val="clear" w:color="auto" w:fill="D9D9D9"/>
          </w:tcPr>
          <w:p w14:paraId="7CCFB04C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950" w:type="dxa"/>
            <w:shd w:val="clear" w:color="auto" w:fill="D9D9D9"/>
          </w:tcPr>
          <w:p w14:paraId="46AB3B7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81E35C4" w14:textId="77777777" w:rsidTr="001D566F">
        <w:tc>
          <w:tcPr>
            <w:tcW w:w="2010" w:type="dxa"/>
          </w:tcPr>
          <w:p w14:paraId="06540AB7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tart song</w:t>
            </w:r>
          </w:p>
        </w:tc>
        <w:tc>
          <w:tcPr>
            <w:tcW w:w="10950" w:type="dxa"/>
          </w:tcPr>
          <w:p w14:paraId="612BCB2C" w14:textId="722A7073" w:rsidR="001D566F" w:rsidRDefault="001D566F" w:rsidP="00A8632D">
            <w:r>
              <w:t>Turn a knob, any knob</w:t>
            </w:r>
          </w:p>
        </w:tc>
      </w:tr>
      <w:tr w:rsidR="001D566F" w14:paraId="707EB51A" w14:textId="77777777" w:rsidTr="001D566F">
        <w:tc>
          <w:tcPr>
            <w:tcW w:w="2010" w:type="dxa"/>
          </w:tcPr>
          <w:p w14:paraId="6A0197C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song</w:t>
            </w:r>
          </w:p>
        </w:tc>
        <w:tc>
          <w:tcPr>
            <w:tcW w:w="10950" w:type="dxa"/>
          </w:tcPr>
          <w:p w14:paraId="5A28F653" w14:textId="7A599BC1" w:rsidR="001D566F" w:rsidRDefault="001D566F" w:rsidP="00A8632D">
            <w:r>
              <w:t>Turn the songs knob – clockwise for next, anti-clockwise for previous</w:t>
            </w:r>
          </w:p>
        </w:tc>
      </w:tr>
      <w:tr w:rsidR="001D566F" w14:paraId="1B6CA6EB" w14:textId="77777777" w:rsidTr="001D566F">
        <w:tc>
          <w:tcPr>
            <w:tcW w:w="2010" w:type="dxa"/>
          </w:tcPr>
          <w:p w14:paraId="47F6965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volume</w:t>
            </w:r>
          </w:p>
        </w:tc>
        <w:tc>
          <w:tcPr>
            <w:tcW w:w="10950" w:type="dxa"/>
          </w:tcPr>
          <w:p w14:paraId="59F15C3E" w14:textId="2EF4C379" w:rsidR="001D566F" w:rsidRDefault="001D566F" w:rsidP="00A8632D">
            <w:r>
              <w:t>Turn the volume knob</w:t>
            </w:r>
          </w:p>
        </w:tc>
      </w:tr>
    </w:tbl>
    <w:p w14:paraId="324C4A88" w14:textId="77777777" w:rsidR="001D566F" w:rsidRDefault="001D566F" w:rsidP="001D566F"/>
    <w:p w14:paraId="69760272" w14:textId="04EAA714" w:rsidR="001D566F" w:rsidRDefault="001D566F" w:rsidP="001D566F">
      <w:pPr>
        <w:pStyle w:val="Heading2"/>
      </w:pPr>
      <w:r>
        <w:lastRenderedPageBreak/>
        <w:t>Caregiv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14"/>
        <w:gridCol w:w="10746"/>
      </w:tblGrid>
      <w:tr w:rsidR="001D566F" w14:paraId="626F9FE4" w14:textId="77777777" w:rsidTr="001D566F">
        <w:tc>
          <w:tcPr>
            <w:tcW w:w="2214" w:type="dxa"/>
            <w:shd w:val="clear" w:color="auto" w:fill="D9D9D9"/>
          </w:tcPr>
          <w:p w14:paraId="6F48CFB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746" w:type="dxa"/>
            <w:shd w:val="clear" w:color="auto" w:fill="D9D9D9"/>
          </w:tcPr>
          <w:p w14:paraId="575491F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352C576" w14:textId="77777777" w:rsidTr="001D566F">
        <w:tc>
          <w:tcPr>
            <w:tcW w:w="2214" w:type="dxa"/>
          </w:tcPr>
          <w:p w14:paraId="6F55E9C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Pause music</w:t>
            </w:r>
          </w:p>
        </w:tc>
        <w:tc>
          <w:tcPr>
            <w:tcW w:w="10746" w:type="dxa"/>
          </w:tcPr>
          <w:p w14:paraId="4DF5A1F3" w14:textId="54D10026" w:rsidR="001D566F" w:rsidRDefault="001D566F" w:rsidP="00A8632D">
            <w:r>
              <w:t>Tap either knob.</w:t>
            </w:r>
          </w:p>
        </w:tc>
      </w:tr>
      <w:tr w:rsidR="001D566F" w14:paraId="40AE9D06" w14:textId="77777777" w:rsidTr="001D566F">
        <w:tc>
          <w:tcPr>
            <w:tcW w:w="2214" w:type="dxa"/>
          </w:tcPr>
          <w:p w14:paraId="796E261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Update the set of music</w:t>
            </w:r>
          </w:p>
        </w:tc>
        <w:tc>
          <w:tcPr>
            <w:tcW w:w="10746" w:type="dxa"/>
          </w:tcPr>
          <w:p w14:paraId="11B75117" w14:textId="53062BFC" w:rsidR="001D566F" w:rsidRDefault="001D566F" w:rsidP="00A8632D">
            <w:r>
              <w:t>Use a PC or Mac to add or remove albums/folders from the USB thumb drive.</w:t>
            </w:r>
          </w:p>
        </w:tc>
      </w:tr>
    </w:tbl>
    <w:p w14:paraId="05CAB577" w14:textId="77777777" w:rsidR="001D566F" w:rsidRDefault="001D566F" w:rsidP="001D566F"/>
    <w:p w14:paraId="3E661D56" w14:textId="38522E78" w:rsidR="001D566F" w:rsidRPr="00BA4F3E" w:rsidRDefault="001D566F" w:rsidP="001D566F">
      <w:pPr>
        <w:pStyle w:val="Heading2"/>
      </w:pPr>
      <w:r>
        <w:t>Build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30"/>
        <w:gridCol w:w="10230"/>
      </w:tblGrid>
      <w:tr w:rsidR="001D566F" w14:paraId="3BDB8434" w14:textId="77777777" w:rsidTr="001D566F">
        <w:tc>
          <w:tcPr>
            <w:tcW w:w="2730" w:type="dxa"/>
            <w:shd w:val="clear" w:color="auto" w:fill="D9D9D9"/>
          </w:tcPr>
          <w:p w14:paraId="6E804BC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30" w:type="dxa"/>
            <w:shd w:val="clear" w:color="auto" w:fill="D9D9D9"/>
          </w:tcPr>
          <w:p w14:paraId="4AE7DB7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59CEBFD1" w14:textId="77777777" w:rsidTr="001D566F">
        <w:tc>
          <w:tcPr>
            <w:tcW w:w="2730" w:type="dxa"/>
          </w:tcPr>
          <w:p w14:paraId="6F6B912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woodworkers</w:t>
            </w:r>
          </w:p>
        </w:tc>
        <w:tc>
          <w:tcPr>
            <w:tcW w:w="10230" w:type="dxa"/>
          </w:tcPr>
          <w:p w14:paraId="0CACBCAC" w14:textId="5BD03C8F" w:rsidR="001D566F" w:rsidRDefault="001D566F" w:rsidP="00A8632D">
            <w:r>
              <w:t>We don’t need no stinking jigsaws, we have lasers! The case is laser cut, pieces just need to be glued together. You can send the design to a company that does the laser cutting for you for $28.</w:t>
            </w:r>
          </w:p>
        </w:tc>
      </w:tr>
      <w:tr w:rsidR="001D566F" w14:paraId="452F98DA" w14:textId="77777777" w:rsidTr="001D566F">
        <w:tc>
          <w:tcPr>
            <w:tcW w:w="2730" w:type="dxa"/>
          </w:tcPr>
          <w:p w14:paraId="6BA18AA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good at soldering</w:t>
            </w:r>
          </w:p>
        </w:tc>
        <w:tc>
          <w:tcPr>
            <w:tcW w:w="10230" w:type="dxa"/>
          </w:tcPr>
          <w:p w14:paraId="2F50ADFD" w14:textId="2B589898" w:rsidR="001D566F" w:rsidRDefault="001D566F" w:rsidP="00A8632D">
            <w:r>
              <w:t>No soldering required. The key was finding rotary encoders that don’t require soldering.</w:t>
            </w:r>
          </w:p>
        </w:tc>
      </w:tr>
    </w:tbl>
    <w:p w14:paraId="4E07CA25" w14:textId="77777777" w:rsidR="001D566F" w:rsidRDefault="001D566F" w:rsidP="001D566F"/>
    <w:p w14:paraId="1BE2DD50" w14:textId="77777777" w:rsidR="001D566F" w:rsidRDefault="001D566F" w:rsidP="001D566F">
      <w:pPr>
        <w:pStyle w:val="Heading2"/>
      </w:pPr>
      <w:r>
        <w:t>System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00"/>
        <w:gridCol w:w="10260"/>
      </w:tblGrid>
      <w:tr w:rsidR="001D566F" w14:paraId="77477B9E" w14:textId="77777777" w:rsidTr="001D566F">
        <w:tc>
          <w:tcPr>
            <w:tcW w:w="2700" w:type="dxa"/>
            <w:shd w:val="clear" w:color="auto" w:fill="D9D9D9"/>
          </w:tcPr>
          <w:p w14:paraId="695100CE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60" w:type="dxa"/>
            <w:shd w:val="clear" w:color="auto" w:fill="D9D9D9"/>
          </w:tcPr>
          <w:p w14:paraId="6398C84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7910709" w14:textId="77777777" w:rsidTr="001D566F">
        <w:tc>
          <w:tcPr>
            <w:tcW w:w="2700" w:type="dxa"/>
          </w:tcPr>
          <w:p w14:paraId="4478018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Be secure</w:t>
            </w:r>
          </w:p>
        </w:tc>
        <w:tc>
          <w:tcPr>
            <w:tcW w:w="10260" w:type="dxa"/>
          </w:tcPr>
          <w:p w14:paraId="4ADEFCB2" w14:textId="79277827" w:rsidR="001D566F" w:rsidRDefault="001D566F" w:rsidP="00A8632D">
            <w:r>
              <w:t>This is not an Internet of Things device. This is a th</w:t>
            </w:r>
            <w:r w:rsidR="0051459F">
              <w:t>ing. It never has to be online, it never has to be exposed to nasty things like hackers and reality television.</w:t>
            </w:r>
          </w:p>
        </w:tc>
      </w:tr>
    </w:tbl>
    <w:p w14:paraId="41C7E452" w14:textId="77777777" w:rsidR="001D566F" w:rsidRDefault="001D566F" w:rsidP="001D566F"/>
    <w:p w14:paraId="49ED1936" w14:textId="77777777" w:rsidR="001D566F" w:rsidRPr="001D566F" w:rsidRDefault="001D566F" w:rsidP="001D566F"/>
    <w:p w14:paraId="3586FC97" w14:textId="13F2F2C9" w:rsidR="00204551" w:rsidRDefault="00204551" w:rsidP="00204551">
      <w:pPr>
        <w:pStyle w:val="Heading1"/>
      </w:pPr>
      <w:r>
        <w:lastRenderedPageBreak/>
        <w:t>Wiring diagram</w:t>
      </w:r>
    </w:p>
    <w:p w14:paraId="6A58C4F6" w14:textId="7C2310A4" w:rsidR="001D566F" w:rsidRPr="001D566F" w:rsidRDefault="00807D02" w:rsidP="001D566F">
      <w:r>
        <w:object w:dxaOrig="11737" w:dyaOrig="6792" w14:anchorId="77BF2CB5">
          <v:shape id="_x0000_i1028" type="#_x0000_t75" style="width:595.2pt;height:344.4pt" o:ole="">
            <v:imagedata r:id="rId35" o:title=""/>
          </v:shape>
          <o:OLEObject Type="Embed" ProgID="Visio.Drawing.11" ShapeID="_x0000_i1028" DrawAspect="Content" ObjectID="_1569699119" r:id="rId36"/>
        </w:object>
      </w:r>
    </w:p>
    <w:p w14:paraId="56996399" w14:textId="77777777" w:rsidR="00204551" w:rsidRPr="00204551" w:rsidRDefault="00204551" w:rsidP="00204551"/>
    <w:p w14:paraId="14914CD4" w14:textId="77777777" w:rsidR="00FB7534" w:rsidRDefault="00FB753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EE56E69" w14:textId="03B3675F" w:rsidR="001D566F" w:rsidRDefault="001D566F" w:rsidP="00530F3A">
      <w:pPr>
        <w:pStyle w:val="Heading1"/>
      </w:pPr>
      <w:r>
        <w:lastRenderedPageBreak/>
        <w:t>Case design</w:t>
      </w:r>
    </w:p>
    <w:p w14:paraId="50016DBD" w14:textId="73A05B22" w:rsidR="00A8632D" w:rsidRDefault="00FB7534" w:rsidP="00A8632D">
      <w:r>
        <w:t>The requirements and key elements of the design for the case</w:t>
      </w:r>
      <w:r w:rsidR="00A8632D">
        <w:t>:</w:t>
      </w:r>
    </w:p>
    <w:p w14:paraId="1246F47C" w14:textId="1365C045" w:rsidR="00FB7534" w:rsidRDefault="00FB7534" w:rsidP="00FB7534">
      <w:pPr>
        <w:pStyle w:val="ListParagraph"/>
        <w:numPr>
          <w:ilvl w:val="0"/>
          <w:numId w:val="10"/>
        </w:numPr>
      </w:pPr>
      <w:r>
        <w:t>Keep with the theme of vintage radio</w:t>
      </w:r>
    </w:p>
    <w:p w14:paraId="7B9A21D9" w14:textId="7C8B97AE" w:rsidR="00FB7534" w:rsidRDefault="00FB7534" w:rsidP="00FB7534">
      <w:pPr>
        <w:pStyle w:val="ListParagraph"/>
        <w:numPr>
          <w:ilvl w:val="0"/>
          <w:numId w:val="10"/>
        </w:numPr>
      </w:pPr>
      <w:r>
        <w:t>Use a laser-cutter approach, so no woodworking skills are required</w:t>
      </w:r>
    </w:p>
    <w:p w14:paraId="091CD925" w14:textId="0A62EEF0" w:rsidR="00FB7534" w:rsidRDefault="00FB7534" w:rsidP="00FB7534">
      <w:pPr>
        <w:pStyle w:val="ListParagraph"/>
        <w:numPr>
          <w:ilvl w:val="0"/>
          <w:numId w:val="10"/>
        </w:numPr>
      </w:pPr>
      <w:r>
        <w:t>Make it possible to send off the design to a company (</w:t>
      </w:r>
      <w:r w:rsidR="006036E5">
        <w:t xml:space="preserve">e.g. </w:t>
      </w:r>
      <w:proofErr w:type="spellStart"/>
      <w:r>
        <w:t>Ponoko</w:t>
      </w:r>
      <w:proofErr w:type="spellEnd"/>
      <w:r>
        <w:t>) for laser cutting (not everyone has access to a laser cutter)</w:t>
      </w:r>
    </w:p>
    <w:p w14:paraId="52AA2DFC" w14:textId="3D23B613" w:rsidR="00FB7534" w:rsidRDefault="00FB7534" w:rsidP="00A8632D">
      <w:pPr>
        <w:pStyle w:val="ListParagraph"/>
        <w:numPr>
          <w:ilvl w:val="0"/>
          <w:numId w:val="10"/>
        </w:numPr>
      </w:pPr>
      <w:r>
        <w:t>No staining, painting, or other finishing required</w:t>
      </w:r>
    </w:p>
    <w:p w14:paraId="1E0CC19C" w14:textId="4BDAF9B5" w:rsidR="00FB7534" w:rsidRDefault="00FB7534" w:rsidP="00A8632D">
      <w:pPr>
        <w:pStyle w:val="ListParagraph"/>
        <w:numPr>
          <w:ilvl w:val="0"/>
          <w:numId w:val="10"/>
        </w:numPr>
      </w:pPr>
      <w:r>
        <w:t>Include engraving (“volume”, “songs”, and the musical note)</w:t>
      </w:r>
    </w:p>
    <w:p w14:paraId="2AAA696D" w14:textId="7D35B8C7" w:rsidR="00FB7534" w:rsidRDefault="00FB7534" w:rsidP="00A8632D">
      <w:pPr>
        <w:pStyle w:val="ListParagraph"/>
        <w:numPr>
          <w:ilvl w:val="0"/>
          <w:numId w:val="10"/>
        </w:numPr>
      </w:pPr>
      <w:r>
        <w:t>Include knobs</w:t>
      </w:r>
    </w:p>
    <w:p w14:paraId="385E4C15" w14:textId="71FFEC23" w:rsidR="00FB7534" w:rsidRDefault="00FB7534" w:rsidP="00A8632D">
      <w:pPr>
        <w:pStyle w:val="ListParagraph"/>
        <w:numPr>
          <w:ilvl w:val="0"/>
          <w:numId w:val="10"/>
        </w:numPr>
      </w:pPr>
      <w:r>
        <w:t>Wood thicker than the screw threads of the standoffs (the screws that hold the Pi in place)</w:t>
      </w:r>
    </w:p>
    <w:p w14:paraId="0CB30A2F" w14:textId="0C9AC3CB" w:rsidR="00FB7534" w:rsidRDefault="00FB7534" w:rsidP="00FB7534">
      <w:pPr>
        <w:pStyle w:val="ListParagraph"/>
        <w:numPr>
          <w:ilvl w:val="0"/>
          <w:numId w:val="10"/>
        </w:numPr>
      </w:pPr>
      <w:r>
        <w:t>Not too expensive</w:t>
      </w:r>
    </w:p>
    <w:p w14:paraId="28560429" w14:textId="010D2A05" w:rsidR="00FB7534" w:rsidRDefault="00FB7534" w:rsidP="00FB7534">
      <w:r>
        <w:t xml:space="preserve">The result is a design intended to be </w:t>
      </w:r>
      <w:r w:rsidR="006036E5">
        <w:t>laser-</w:t>
      </w:r>
      <w:r>
        <w:t xml:space="preserve">cut from two pieces of </w:t>
      </w:r>
      <w:hyperlink r:id="rId37" w:history="1">
        <w:r w:rsidRPr="00FB7534">
          <w:rPr>
            <w:rStyle w:val="Hyperlink"/>
          </w:rPr>
          <w:t>181x181mm 6.7mm thick amber bamboo</w:t>
        </w:r>
      </w:hyperlink>
      <w:r w:rsidR="006419DC">
        <w:t>:</w:t>
      </w:r>
    </w:p>
    <w:p w14:paraId="5C8A4CBF" w14:textId="77777777" w:rsidR="00807D02" w:rsidRDefault="006419DC" w:rsidP="00FB7534">
      <w:r>
        <w:rPr>
          <w:noProof/>
        </w:rPr>
        <w:drawing>
          <wp:anchor distT="0" distB="0" distL="114300" distR="114300" simplePos="0" relativeHeight="251658240" behindDoc="1" locked="0" layoutInCell="1" allowOverlap="1" wp14:anchorId="306E958C" wp14:editId="197A4065">
            <wp:simplePos x="0" y="0"/>
            <wp:positionH relativeFrom="margin">
              <wp:posOffset>3383281</wp:posOffset>
            </wp:positionH>
            <wp:positionV relativeFrom="paragraph">
              <wp:posOffset>161926</wp:posOffset>
            </wp:positionV>
            <wp:extent cx="2910664" cy="2903220"/>
            <wp:effectExtent l="0" t="0" r="444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5518" cy="290806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/>
      </w:r>
      <w:r>
        <w:rPr>
          <w:noProof/>
        </w:rPr>
        <w:drawing>
          <wp:inline distT="0" distB="0" distL="0" distR="0" wp14:anchorId="07667855" wp14:editId="3469F157">
            <wp:extent cx="2918460" cy="29184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6082" cy="2946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14:paraId="6AA511E4" w14:textId="6F850128" w:rsidR="00807D02" w:rsidRPr="00A8632D" w:rsidRDefault="00807D02" w:rsidP="00FB7534">
      <w:bookmarkStart w:id="0" w:name="_GoBack"/>
      <w:bookmarkEnd w:id="0"/>
      <w:r>
        <w:t xml:space="preserve">The </w:t>
      </w:r>
      <w:hyperlink r:id="rId40" w:history="1">
        <w:r w:rsidRPr="00807D02">
          <w:rPr>
            <w:rStyle w:val="Hyperlink"/>
          </w:rPr>
          <w:t xml:space="preserve">actual case design can be found in </w:t>
        </w:r>
        <w:proofErr w:type="spellStart"/>
        <w:r w:rsidRPr="00807D02">
          <w:rPr>
            <w:rStyle w:val="Hyperlink"/>
          </w:rPr>
          <w:t>github</w:t>
        </w:r>
        <w:proofErr w:type="spellEnd"/>
      </w:hyperlink>
      <w:r>
        <w:t>.</w:t>
      </w:r>
    </w:p>
    <w:sectPr w:rsidR="00807D02" w:rsidRPr="00A8632D" w:rsidSect="002A123C">
      <w:footerReference w:type="default" r:id="rId4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48DE84" w14:textId="77777777" w:rsidR="004D47C9" w:rsidRDefault="004D47C9" w:rsidP="005168F7">
      <w:pPr>
        <w:spacing w:after="0" w:line="240" w:lineRule="auto"/>
      </w:pPr>
      <w:r>
        <w:separator/>
      </w:r>
    </w:p>
  </w:endnote>
  <w:endnote w:type="continuationSeparator" w:id="0">
    <w:p w14:paraId="6A87E649" w14:textId="77777777" w:rsidR="004D47C9" w:rsidRDefault="004D47C9" w:rsidP="005168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827861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B3E8CFF" w14:textId="4562F5CA" w:rsidR="004D47C9" w:rsidRDefault="004D47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7D02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04BBF730" w14:textId="77777777" w:rsidR="004D47C9" w:rsidRDefault="004D47C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8D74DF" w14:textId="77777777" w:rsidR="004D47C9" w:rsidRDefault="004D47C9" w:rsidP="005168F7">
      <w:pPr>
        <w:spacing w:after="0" w:line="240" w:lineRule="auto"/>
      </w:pPr>
      <w:r>
        <w:separator/>
      </w:r>
    </w:p>
  </w:footnote>
  <w:footnote w:type="continuationSeparator" w:id="0">
    <w:p w14:paraId="536EB4FB" w14:textId="77777777" w:rsidR="004D47C9" w:rsidRDefault="004D47C9" w:rsidP="005168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663C99"/>
    <w:multiLevelType w:val="multilevel"/>
    <w:tmpl w:val="4C50F7D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9FE300F"/>
    <w:multiLevelType w:val="hybridMultilevel"/>
    <w:tmpl w:val="EEEA4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0072E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3D6B01FB"/>
    <w:multiLevelType w:val="hybridMultilevel"/>
    <w:tmpl w:val="4E1AD0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A414CF"/>
    <w:multiLevelType w:val="hybridMultilevel"/>
    <w:tmpl w:val="FC6A0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F55D4B"/>
    <w:multiLevelType w:val="multilevel"/>
    <w:tmpl w:val="529EED00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pStyle w:val="H2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6" w15:restartNumberingAfterBreak="0">
    <w:nsid w:val="57161C95"/>
    <w:multiLevelType w:val="multilevel"/>
    <w:tmpl w:val="BB403C28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7" w15:restartNumberingAfterBreak="0">
    <w:nsid w:val="58AA43FA"/>
    <w:multiLevelType w:val="hybridMultilevel"/>
    <w:tmpl w:val="28885D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9C178C5"/>
    <w:multiLevelType w:val="multilevel"/>
    <w:tmpl w:val="56F2E2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606D0665"/>
    <w:multiLevelType w:val="hybridMultilevel"/>
    <w:tmpl w:val="F39415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90408AE"/>
    <w:multiLevelType w:val="hybridMultilevel"/>
    <w:tmpl w:val="43E65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DE4A2D"/>
    <w:multiLevelType w:val="multilevel"/>
    <w:tmpl w:val="50924968"/>
    <w:lvl w:ilvl="0">
      <w:start w:val="1"/>
      <w:numFmt w:val="decimal"/>
      <w:pStyle w:val="H1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12" w15:restartNumberingAfterBreak="0">
    <w:nsid w:val="71D00ED7"/>
    <w:multiLevelType w:val="hybridMultilevel"/>
    <w:tmpl w:val="DD6C1D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4D46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6E219B4"/>
    <w:multiLevelType w:val="hybridMultilevel"/>
    <w:tmpl w:val="72AA6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2"/>
  </w:num>
  <w:num w:numId="4">
    <w:abstractNumId w:val="8"/>
  </w:num>
  <w:num w:numId="5">
    <w:abstractNumId w:val="0"/>
  </w:num>
  <w:num w:numId="6">
    <w:abstractNumId w:val="5"/>
  </w:num>
  <w:num w:numId="7">
    <w:abstractNumId w:val="11"/>
  </w:num>
  <w:num w:numId="8">
    <w:abstractNumId w:val="14"/>
  </w:num>
  <w:num w:numId="9">
    <w:abstractNumId w:val="10"/>
  </w:num>
  <w:num w:numId="10">
    <w:abstractNumId w:val="1"/>
  </w:num>
  <w:num w:numId="11">
    <w:abstractNumId w:val="9"/>
  </w:num>
  <w:num w:numId="12">
    <w:abstractNumId w:val="4"/>
  </w:num>
  <w:num w:numId="13">
    <w:abstractNumId w:val="12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28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AC8"/>
    <w:rsid w:val="000D7CA7"/>
    <w:rsid w:val="001B793E"/>
    <w:rsid w:val="001C274D"/>
    <w:rsid w:val="001D566F"/>
    <w:rsid w:val="00204551"/>
    <w:rsid w:val="00205EC1"/>
    <w:rsid w:val="002A123C"/>
    <w:rsid w:val="002C344A"/>
    <w:rsid w:val="003C1E93"/>
    <w:rsid w:val="004325D2"/>
    <w:rsid w:val="00472FCE"/>
    <w:rsid w:val="004D47C9"/>
    <w:rsid w:val="0051459F"/>
    <w:rsid w:val="005168F7"/>
    <w:rsid w:val="00530F3A"/>
    <w:rsid w:val="006036E5"/>
    <w:rsid w:val="006419DC"/>
    <w:rsid w:val="006836B1"/>
    <w:rsid w:val="006A1B90"/>
    <w:rsid w:val="0070526E"/>
    <w:rsid w:val="00783D48"/>
    <w:rsid w:val="00807D02"/>
    <w:rsid w:val="008644F1"/>
    <w:rsid w:val="008B52DD"/>
    <w:rsid w:val="008C0AC8"/>
    <w:rsid w:val="00910030"/>
    <w:rsid w:val="00A8632D"/>
    <w:rsid w:val="00A979B5"/>
    <w:rsid w:val="00AD5636"/>
    <w:rsid w:val="00B3618D"/>
    <w:rsid w:val="00C223CC"/>
    <w:rsid w:val="00CC6D3A"/>
    <w:rsid w:val="00CD6FA3"/>
    <w:rsid w:val="00CF15C2"/>
    <w:rsid w:val="00D1140A"/>
    <w:rsid w:val="00D47FD8"/>
    <w:rsid w:val="00D601A2"/>
    <w:rsid w:val="00DA0DEB"/>
    <w:rsid w:val="00ED6C73"/>
    <w:rsid w:val="00F20712"/>
    <w:rsid w:val="00FB7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2EC595"/>
  <w15:chartTrackingRefBased/>
  <w15:docId w15:val="{37742768-B205-4871-83B7-97037AE26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0F3A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0F3A"/>
    <w:pPr>
      <w:keepNext/>
      <w:keepLines/>
      <w:numPr>
        <w:numId w:val="5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0F3A"/>
    <w:pPr>
      <w:keepNext/>
      <w:keepLines/>
      <w:numPr>
        <w:ilvl w:val="1"/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0F3A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0F3A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0F3A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0F3A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0F3A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0F3A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0F3A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30F3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0F3A"/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30F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30F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0F3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0F3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0F3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0F3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0F3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H1">
    <w:name w:val="H1"/>
    <w:basedOn w:val="Heading1"/>
    <w:qFormat/>
    <w:rsid w:val="00ED6C73"/>
    <w:pPr>
      <w:numPr>
        <w:numId w:val="7"/>
      </w:numPr>
      <w:spacing w:before="120"/>
      <w:ind w:left="0"/>
    </w:pPr>
    <w:rPr>
      <w:rFonts w:ascii="Calibri" w:eastAsia="Calibri" w:hAnsi="Calibri" w:cs="Calibri"/>
      <w:b/>
      <w:color w:val="2E75B5"/>
      <w:sz w:val="28"/>
      <w:szCs w:val="28"/>
    </w:rPr>
  </w:style>
  <w:style w:type="paragraph" w:customStyle="1" w:styleId="H2">
    <w:name w:val="H2"/>
    <w:basedOn w:val="Heading2"/>
    <w:qFormat/>
    <w:rsid w:val="00ED6C73"/>
    <w:pPr>
      <w:numPr>
        <w:numId w:val="6"/>
      </w:numPr>
      <w:spacing w:before="0"/>
      <w:ind w:left="0"/>
    </w:pPr>
    <w:rPr>
      <w:rFonts w:ascii="Calibri" w:eastAsia="Calibri" w:hAnsi="Calibri" w:cs="Calibri"/>
      <w:b/>
      <w:color w:val="2E75B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68F7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68F7"/>
    <w:rPr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1C274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C274D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CC6D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92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yperlink" Target="https://www.raspberrypi.org/products/model-a-plus/" TargetMode="External"/><Relationship Id="rId18" Type="http://schemas.openxmlformats.org/officeDocument/2006/relationships/hyperlink" Target="http://www.gearbest.com/boards-shields/pp_241522.html?currency=USD&amp;gclid=Cj0KEQiAqqO0BRDyo8mkv9y259EBEiQApVQD_arKdC3D_ITRsFoD9HE73bxXkKcp2OLd0C8nSCtee0YaAhAu8P8HAQ" TargetMode="External"/><Relationship Id="rId26" Type="http://schemas.openxmlformats.org/officeDocument/2006/relationships/image" Target="media/image4.jpg"/><Relationship Id="rId39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hyperlink" Target="http://pine64.com/" TargetMode="External"/><Relationship Id="rId34" Type="http://schemas.openxmlformats.org/officeDocument/2006/relationships/package" Target="embeddings/Microsoft_Visio_Drawing.vsdx"/><Relationship Id="rId42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hyperlink" Target="https://www.raspberrypi.org/products/raspberry-pi-2-model-b/" TargetMode="External"/><Relationship Id="rId17" Type="http://schemas.openxmlformats.org/officeDocument/2006/relationships/hyperlink" Target="https://www.sparkfun.com/products/12660" TargetMode="External"/><Relationship Id="rId25" Type="http://schemas.openxmlformats.org/officeDocument/2006/relationships/image" Target="media/image3.jpeg"/><Relationship Id="rId33" Type="http://schemas.openxmlformats.org/officeDocument/2006/relationships/image" Target="media/image5.emf"/><Relationship Id="rId38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hyperlink" Target="https://www.adafruit.com/products/1790" TargetMode="External"/><Relationship Id="rId20" Type="http://schemas.openxmlformats.org/officeDocument/2006/relationships/hyperlink" Target="http://pcbshopper.com/" TargetMode="External"/><Relationship Id="rId29" Type="http://schemas.openxmlformats.org/officeDocument/2006/relationships/hyperlink" Target="https://d.docs.live.net/607157b747fa4bbf/Documents/projects/dqmusicbox_working/docsource/Build%20the%20SD%20Locker%20and%20Make%20Your%20SD%20Cards%20More%20Secure" TargetMode="External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seanet.com/~karllunt/sdlocker.html" TargetMode="External"/><Relationship Id="rId24" Type="http://schemas.openxmlformats.org/officeDocument/2006/relationships/hyperlink" Target="http://www.hardkernel.com/main/products/prdt_info.php?g_code=G143703355573" TargetMode="External"/><Relationship Id="rId32" Type="http://schemas.openxmlformats.org/officeDocument/2006/relationships/hyperlink" Target="http://www.bobrathbone.com/raspberrypi/Raspberry%20Rotary%20Encoders.pdf" TargetMode="External"/><Relationship Id="rId37" Type="http://schemas.openxmlformats.org/officeDocument/2006/relationships/hyperlink" Target="https://www.ponoko.com/make-and-sell/show-material/567-bamboo-blonde-3-ply" TargetMode="External"/><Relationship Id="rId40" Type="http://schemas.openxmlformats.org/officeDocument/2006/relationships/hyperlink" Target="https://github.com/rosswesleyporter/dqmusicbox/tree/master/case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s-config.com/goodbye-raspberry-pi-hello-banana-pi/" TargetMode="External"/><Relationship Id="rId23" Type="http://schemas.openxmlformats.org/officeDocument/2006/relationships/hyperlink" Target="http://hackaday.com/2015/09/05/orange-is-the-new-15-pi/" TargetMode="External"/><Relationship Id="rId28" Type="http://schemas.openxmlformats.org/officeDocument/2006/relationships/hyperlink" Target="Build%20the%20SD%20Locker%20and%20Make%20Your%20SD%20Cards%20More%20Secure" TargetMode="External"/><Relationship Id="rId36" Type="http://schemas.openxmlformats.org/officeDocument/2006/relationships/oleObject" Target="embeddings/Microsoft_Visio_2003-2010_Drawing.vsd"/><Relationship Id="rId10" Type="http://schemas.openxmlformats.org/officeDocument/2006/relationships/hyperlink" Target="https://www.raspberrypi.org/forums/viewtopic.php?f=29&amp;t=136445" TargetMode="External"/><Relationship Id="rId19" Type="http://schemas.openxmlformats.org/officeDocument/2006/relationships/hyperlink" Target="https://www.sparkfun.com/products/11013" TargetMode="External"/><Relationship Id="rId31" Type="http://schemas.openxmlformats.org/officeDocument/2006/relationships/hyperlink" Target="http://bobrathbone.com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videolan.org/vlc/index.html" TargetMode="External"/><Relationship Id="rId14" Type="http://schemas.openxmlformats.org/officeDocument/2006/relationships/hyperlink" Target="https://www.raspberrypi.org/products/pi-zero/" TargetMode="External"/><Relationship Id="rId22" Type="http://schemas.openxmlformats.org/officeDocument/2006/relationships/hyperlink" Target="http://getchip.com" TargetMode="External"/><Relationship Id="rId27" Type="http://schemas.openxmlformats.org/officeDocument/2006/relationships/hyperlink" Target="http://www.bertold.org/sdtool/" TargetMode="External"/><Relationship Id="rId30" Type="http://schemas.openxmlformats.org/officeDocument/2006/relationships/hyperlink" Target="http://www.bertold.org/sdtool/" TargetMode="External"/><Relationship Id="rId35" Type="http://schemas.openxmlformats.org/officeDocument/2006/relationships/image" Target="media/image6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9</Pages>
  <Words>1424</Words>
  <Characters>8117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s Porter</dc:creator>
  <cp:keywords/>
  <dc:description/>
  <cp:lastModifiedBy>Ross Porter</cp:lastModifiedBy>
  <cp:revision>18</cp:revision>
  <dcterms:created xsi:type="dcterms:W3CDTF">2017-07-31T00:37:00Z</dcterms:created>
  <dcterms:modified xsi:type="dcterms:W3CDTF">2017-10-17T05:45:00Z</dcterms:modified>
</cp:coreProperties>
</file>